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6B33B1">
        <w:tc>
          <w:tcPr>
            <w:tcW w:w="11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A867F7" w:rsidTr="00753DF2">
        <w:tc>
          <w:tcPr>
            <w:tcW w:w="1101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A867F7" w:rsidRDefault="00A867F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A867F7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6C5F1F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F0F0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6B33B1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</w:t>
            </w:r>
            <w:r w:rsidR="007610AC">
              <w:rPr>
                <w:rFonts w:hint="eastAsia"/>
                <w:sz w:val="18"/>
                <w:szCs w:val="21"/>
              </w:rPr>
              <w:lastRenderedPageBreak/>
              <w:t>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lastRenderedPageBreak/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92683695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6B33B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6B33B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lastRenderedPageBreak/>
              <w:t>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Pr="0064389B">
              <w:rPr>
                <w:rFonts w:hint="eastAsia"/>
                <w:i/>
                <w:sz w:val="18"/>
                <w:szCs w:val="18"/>
              </w:rPr>
              <w:t>2=</w:t>
            </w:r>
            <w:r w:rsidRPr="0064389B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DD54D0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  <w:p w:rsidR="008C57B2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E422A9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在数据表中的状态用斜体字表示，以和程序运行时的状态做区分（运行时状态不会写入数据库中</w:t>
            </w:r>
            <w:r w:rsidR="009A416A">
              <w:rPr>
                <w:rFonts w:hint="eastAsia"/>
                <w:kern w:val="0"/>
                <w:sz w:val="18"/>
                <w:szCs w:val="18"/>
              </w:rPr>
              <w:t>，用天蓝字表示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）</w:t>
            </w:r>
          </w:p>
          <w:p w:rsidR="00E422A9" w:rsidRPr="00E422A9" w:rsidRDefault="00E422A9" w:rsidP="00E422A9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proofErr w:type="gramStart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组信建立</w:t>
            </w:r>
            <w:proofErr w:type="gramEnd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后就是这个状态；</w:t>
            </w:r>
          </w:p>
          <w:p w:rsidR="00E422A9" w:rsidRPr="009A416A" w:rsidRDefault="00E422A9" w:rsidP="00E422A9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任务</w:t>
            </w:r>
            <w:proofErr w:type="gramStart"/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组信息</w:t>
            </w:r>
            <w:proofErr w:type="gramEnd"/>
            <w:r w:rsidR="00B060AE">
              <w:rPr>
                <w:rFonts w:hint="eastAsia"/>
                <w:color w:val="00B0F0"/>
                <w:kern w:val="0"/>
                <w:sz w:val="18"/>
                <w:szCs w:val="18"/>
              </w:rPr>
              <w:t>放入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任务框架缓存后，就视为任务组正在执行；</w:t>
            </w:r>
          </w:p>
          <w:p w:rsidR="00484114" w:rsidRPr="00484114" w:rsidRDefault="009334C1" w:rsidP="00484114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成功：所有</w:t>
            </w:r>
            <w:proofErr w:type="gramStart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都执行成功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DD54D0" w:rsidRDefault="009334C1" w:rsidP="00A7139A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有任何</w:t>
            </w:r>
            <w:proofErr w:type="gramStart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执行失败，视为任务组执行失败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9334C1" w:rsidRPr="009334C1" w:rsidRDefault="009334C1" w:rsidP="009334C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这样的任务组的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不会被执行；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一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个子任务失效，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则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组也失效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276"/>
        <w:gridCol w:w="1701"/>
        <w:gridCol w:w="708"/>
        <w:gridCol w:w="709"/>
        <w:gridCol w:w="2835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867413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867413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304DEF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FB180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AB236B">
              <w:rPr>
                <w:rFonts w:hint="eastAsia"/>
                <w:sz w:val="18"/>
                <w:szCs w:val="21"/>
              </w:rPr>
              <w:t>e</w:t>
            </w:r>
            <w:r>
              <w:rPr>
                <w:rFonts w:hint="eastAsia"/>
                <w:sz w:val="18"/>
                <w:szCs w:val="21"/>
              </w:rPr>
              <w:t>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</w:t>
            </w:r>
            <w:r>
              <w:rPr>
                <w:rFonts w:hint="eastAsia"/>
                <w:sz w:val="18"/>
                <w:szCs w:val="18"/>
              </w:rPr>
              <w:lastRenderedPageBreak/>
              <w:t>理</w:t>
            </w:r>
          </w:p>
        </w:tc>
      </w:tr>
      <w:tr w:rsidR="002579F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状态</w:t>
            </w:r>
          </w:p>
        </w:tc>
        <w:tc>
          <w:tcPr>
            <w:tcW w:w="1276" w:type="dxa"/>
            <w:vAlign w:val="center"/>
          </w:tcPr>
          <w:p w:rsidR="002579F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1A21C1" w:rsidRDefault="002579F1" w:rsidP="003534EE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1A21C1"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57233E" w:rsidRDefault="001A21C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 w:rsidR="00996602">
              <w:rPr>
                <w:rFonts w:hint="eastAsia"/>
                <w:sz w:val="18"/>
                <w:szCs w:val="18"/>
              </w:rPr>
              <w:t>4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996602" w:rsidP="0013254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</w:t>
            </w:r>
            <w:r w:rsidR="001A21C1">
              <w:rPr>
                <w:rFonts w:hint="eastAsia"/>
                <w:sz w:val="18"/>
                <w:szCs w:val="18"/>
              </w:rPr>
              <w:t>失效</w:t>
            </w:r>
            <w:r w:rsidR="002579F1">
              <w:rPr>
                <w:rFonts w:hint="eastAsia"/>
                <w:sz w:val="18"/>
                <w:szCs w:val="18"/>
              </w:rPr>
              <w:t>；</w:t>
            </w:r>
            <w:r w:rsidR="00132546" w:rsidRPr="007E3A02">
              <w:rPr>
                <w:rFonts w:hint="eastAsia"/>
                <w:i/>
                <w:sz w:val="18"/>
                <w:szCs w:val="18"/>
              </w:rPr>
              <w:t>6</w:t>
            </w:r>
            <w:r w:rsidR="002579F1" w:rsidRPr="007E3A02">
              <w:rPr>
                <w:rFonts w:hint="eastAsia"/>
                <w:i/>
                <w:sz w:val="18"/>
                <w:szCs w:val="18"/>
              </w:rPr>
              <w:t>=</w:t>
            </w:r>
            <w:r w:rsidR="00FF44A8">
              <w:rPr>
                <w:rFonts w:hint="eastAsia"/>
                <w:i/>
                <w:sz w:val="18"/>
                <w:szCs w:val="18"/>
              </w:rPr>
              <w:t>等待执行</w:t>
            </w:r>
            <w:r w:rsidR="004E5884"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867413">
              <w:rPr>
                <w:rFonts w:hint="eastAsia"/>
                <w:sz w:val="18"/>
                <w:szCs w:val="21"/>
              </w:rPr>
              <w:t>e</w:t>
            </w:r>
            <w:bookmarkStart w:id="50" w:name="_GoBack"/>
            <w:bookmarkEnd w:id="50"/>
            <w:r>
              <w:rPr>
                <w:rFonts w:hint="eastAsia"/>
                <w:sz w:val="18"/>
                <w:szCs w:val="21"/>
              </w:rPr>
              <w:t>cuteCount</w:t>
            </w:r>
          </w:p>
        </w:tc>
        <w:tc>
          <w:tcPr>
            <w:tcW w:w="1701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3E1BA0" w:rsidRDefault="001336D2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-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1336D2" w:rsidRDefault="001336D2" w:rsidP="001336D2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1336D2" w:rsidRDefault="001336D2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r w:rsidR="00B060AE">
              <w:rPr>
                <w:rFonts w:hint="eastAsia"/>
                <w:i/>
                <w:kern w:val="0"/>
                <w:sz w:val="18"/>
                <w:szCs w:val="18"/>
              </w:rPr>
              <w:t>任务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信建立后就是这个状态；</w:t>
            </w:r>
          </w:p>
          <w:p w:rsidR="001336D2" w:rsidRPr="009A416A" w:rsidRDefault="001311EB" w:rsidP="001336D2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</w:t>
            </w:r>
            <w:r w:rsidR="00903EC2">
              <w:rPr>
                <w:rFonts w:hint="eastAsia"/>
                <w:color w:val="00B0F0"/>
                <w:kern w:val="0"/>
                <w:sz w:val="18"/>
                <w:szCs w:val="18"/>
              </w:rPr>
              <w:t>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真正在线程中开始执行后，</w:t>
            </w:r>
            <w:r w:rsidR="005866DF"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就视为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成功：任务执行成功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执行失败；</w:t>
            </w:r>
          </w:p>
          <w:p w:rsidR="001336D2" w:rsidRPr="00E422A9" w:rsidRDefault="001311EB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任务失效：任务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由于一些原因已没有执行的意义时为此状态，如：过长时间没有执行，多次执行失败等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Pr="00106093" w:rsidRDefault="001311EB" w:rsidP="00106093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</w:t>
            </w:r>
            <w:r w:rsidR="006B33B1">
              <w:rPr>
                <w:rFonts w:hint="eastAsia"/>
                <w:sz w:val="18"/>
                <w:szCs w:val="21"/>
              </w:rPr>
              <w:t>，若一个任务没有前置任务，则不再这张表中存数据。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92683696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lastRenderedPageBreak/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lastRenderedPageBreak/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92683697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0F0A" w:rsidRDefault="004F0F0A">
      <w:r>
        <w:separator/>
      </w:r>
    </w:p>
  </w:endnote>
  <w:endnote w:type="continuationSeparator" w:id="0">
    <w:p w:rsidR="004F0F0A" w:rsidRDefault="004F0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0337F" w:rsidRDefault="0040337F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867413">
      <w:rPr>
        <w:rStyle w:val="ab"/>
        <w:noProof/>
      </w:rPr>
      <w:t>2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0F0A" w:rsidRDefault="004F0F0A">
      <w:r>
        <w:separator/>
      </w:r>
    </w:p>
  </w:footnote>
  <w:footnote w:type="continuationSeparator" w:id="0">
    <w:p w:rsidR="004F0F0A" w:rsidRDefault="004F0F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84114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5F1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10AC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67413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F2C53"/>
    <w:rsid w:val="008F4911"/>
    <w:rsid w:val="008F5C87"/>
    <w:rsid w:val="00900198"/>
    <w:rsid w:val="00903EC2"/>
    <w:rsid w:val="009101EF"/>
    <w:rsid w:val="00923AAB"/>
    <w:rsid w:val="009334C1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22A9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4FEE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26CE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6</TotalTime>
  <Pages>30</Pages>
  <Words>4278</Words>
  <Characters>24385</Characters>
  <Application>Microsoft Office Word</Application>
  <DocSecurity>0</DocSecurity>
  <Lines>203</Lines>
  <Paragraphs>57</Paragraphs>
  <ScaleCrop>false</ScaleCrop>
  <Company/>
  <LinksUpToDate>false</LinksUpToDate>
  <CharactersWithSpaces>286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46</cp:revision>
  <dcterms:created xsi:type="dcterms:W3CDTF">2015-01-25T03:51:00Z</dcterms:created>
  <dcterms:modified xsi:type="dcterms:W3CDTF">2015-05-09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